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6" w:type="dxa"/>
        <w:tblInd w:w="-49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0"/>
        <w:gridCol w:w="2137"/>
        <w:gridCol w:w="802"/>
        <w:gridCol w:w="657"/>
        <w:gridCol w:w="742"/>
        <w:gridCol w:w="752"/>
        <w:gridCol w:w="648"/>
        <w:gridCol w:w="596"/>
        <w:gridCol w:w="662"/>
        <w:gridCol w:w="695"/>
        <w:gridCol w:w="706"/>
        <w:gridCol w:w="1259"/>
      </w:tblGrid>
      <w:tr w:rsidR="0036019A" w:rsidRPr="00450EEC" w:rsidTr="003C74BD">
        <w:trPr>
          <w:trHeight w:val="415"/>
        </w:trPr>
        <w:tc>
          <w:tcPr>
            <w:tcW w:w="593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2543E3" w:rsidP="002543E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FEN FAKÜLTESİ</w:t>
            </w: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462"/>
        </w:trPr>
        <w:tc>
          <w:tcPr>
            <w:tcW w:w="2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2543E3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FİZİK </w:t>
            </w:r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BÖLÜMÜ</w:t>
            </w:r>
          </w:p>
        </w:tc>
        <w:tc>
          <w:tcPr>
            <w:tcW w:w="145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427"/>
        </w:trPr>
        <w:tc>
          <w:tcPr>
            <w:tcW w:w="44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2543E3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KATIHAL </w:t>
            </w:r>
            <w:r w:rsidR="00123A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FİZİĞİ </w:t>
            </w:r>
            <w:bookmarkStart w:id="0" w:name="_GoBack"/>
            <w:bookmarkEnd w:id="0"/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NABİLİM DALI</w:t>
            </w:r>
          </w:p>
        </w:tc>
        <w:tc>
          <w:tcPr>
            <w:tcW w:w="14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C74BD" w:rsidRPr="00450EEC" w:rsidTr="00D55B89">
        <w:trPr>
          <w:trHeight w:val="639"/>
        </w:trPr>
        <w:tc>
          <w:tcPr>
            <w:tcW w:w="10496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C74BD" w:rsidRDefault="003C74BD" w:rsidP="003A27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  <w:p w:rsidR="003C74BD" w:rsidRPr="00450EEC" w:rsidRDefault="003C74BD" w:rsidP="002543E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ARAŞTIRMA GÖREVLİSİ </w:t>
            </w:r>
          </w:p>
        </w:tc>
      </w:tr>
      <w:tr w:rsidR="0036019A" w:rsidRPr="00450EEC" w:rsidTr="003C74BD">
        <w:trPr>
          <w:trHeight w:val="843"/>
        </w:trPr>
        <w:tc>
          <w:tcPr>
            <w:tcW w:w="84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SIRA NO</w:t>
            </w:r>
          </w:p>
        </w:tc>
        <w:tc>
          <w:tcPr>
            <w:tcW w:w="293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DAYIN ADI SOYADI</w:t>
            </w:r>
          </w:p>
        </w:tc>
        <w:tc>
          <w:tcPr>
            <w:tcW w:w="139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</w:t>
            </w:r>
          </w:p>
        </w:tc>
        <w:tc>
          <w:tcPr>
            <w:tcW w:w="1400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NIN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%60'I</w:t>
            </w:r>
          </w:p>
        </w:tc>
        <w:tc>
          <w:tcPr>
            <w:tcW w:w="1258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YABANCI DİL 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PUANI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YABANCI DİL PUANININ %40'I</w:t>
            </w:r>
          </w:p>
        </w:tc>
        <w:tc>
          <w:tcPr>
            <w:tcW w:w="125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TOPLAM PUAN</w:t>
            </w:r>
          </w:p>
        </w:tc>
      </w:tr>
      <w:tr w:rsidR="0036019A" w:rsidRPr="00450EEC" w:rsidTr="00343E33">
        <w:trPr>
          <w:trHeight w:val="380"/>
        </w:trPr>
        <w:tc>
          <w:tcPr>
            <w:tcW w:w="8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1</w:t>
            </w:r>
          </w:p>
        </w:tc>
        <w:tc>
          <w:tcPr>
            <w:tcW w:w="293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="00343E33" w:rsidRP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Göksenin Kömürcü</w:t>
            </w:r>
          </w:p>
        </w:tc>
        <w:tc>
          <w:tcPr>
            <w:tcW w:w="139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43E33" w:rsidP="002543E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87.86777</w:t>
            </w:r>
          </w:p>
        </w:tc>
        <w:tc>
          <w:tcPr>
            <w:tcW w:w="140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343E33" w:rsidRDefault="0036019A" w:rsidP="00343E33">
            <w:pPr>
              <w:spacing w:after="0" w:line="240" w:lineRule="auto"/>
              <w:rPr>
                <w:color w:val="000000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="00343E33" w:rsidRP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52.72066</w:t>
            </w:r>
          </w:p>
        </w:tc>
        <w:tc>
          <w:tcPr>
            <w:tcW w:w="125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343E3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0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2543E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24</w:t>
            </w:r>
          </w:p>
        </w:tc>
        <w:tc>
          <w:tcPr>
            <w:tcW w:w="12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2543E3" w:rsidRPr="00450EEC" w:rsidRDefault="00343E33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343E33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6.72066</w:t>
            </w:r>
          </w:p>
        </w:tc>
      </w:tr>
      <w:tr w:rsidR="0036019A" w:rsidRPr="00450EEC" w:rsidTr="00343E33">
        <w:trPr>
          <w:trHeight w:val="550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2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343E3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2543E3" w:rsidRPr="00450EEC" w:rsidRDefault="002543E3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78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3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601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4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</w:tbl>
    <w:p w:rsidR="001A3393" w:rsidRDefault="001A3393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C74BD" w:rsidRDefault="003C74B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C74BD" w:rsidRPr="00450EEC" w:rsidRDefault="003C74B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tbl>
      <w:tblPr>
        <w:tblW w:w="8945" w:type="dxa"/>
        <w:tblInd w:w="-46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63"/>
        <w:gridCol w:w="6782"/>
      </w:tblGrid>
      <w:tr w:rsidR="0036019A" w:rsidRPr="00450EEC" w:rsidTr="002543E3">
        <w:trPr>
          <w:trHeight w:val="427"/>
        </w:trPr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TARİHİ</w:t>
            </w:r>
          </w:p>
        </w:tc>
        <w:tc>
          <w:tcPr>
            <w:tcW w:w="67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2543E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F731C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15.01.2019</w:t>
            </w:r>
          </w:p>
        </w:tc>
      </w:tr>
      <w:tr w:rsidR="0036019A" w:rsidRPr="00450EEC" w:rsidTr="002543E3">
        <w:trPr>
          <w:trHeight w:val="432"/>
        </w:trPr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SAATİ</w:t>
            </w:r>
          </w:p>
        </w:tc>
        <w:tc>
          <w:tcPr>
            <w:tcW w:w="67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2543E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F731C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10:0</w:t>
            </w:r>
            <w:r w:rsidR="002543E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0</w:t>
            </w:r>
          </w:p>
        </w:tc>
      </w:tr>
      <w:tr w:rsidR="0036019A" w:rsidRPr="00450EEC" w:rsidTr="002543E3">
        <w:trPr>
          <w:trHeight w:val="491"/>
        </w:trPr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YERİ</w:t>
            </w:r>
          </w:p>
        </w:tc>
        <w:tc>
          <w:tcPr>
            <w:tcW w:w="67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F731C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2543E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FEN FAKÜLTESİ FİZİK BÖLÜMÜ </w:t>
            </w:r>
            <w:r w:rsidR="00F731C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YÜKSEK MANYETİK ALAN ve DÜŞÜK SICAKLIK LABORATUVARI</w:t>
            </w:r>
          </w:p>
        </w:tc>
      </w:tr>
    </w:tbl>
    <w:p w:rsidR="00C62731" w:rsidRPr="00D969CB" w:rsidRDefault="00C62731" w:rsidP="005A0D0A"/>
    <w:sectPr w:rsidR="00C62731" w:rsidRPr="00D969CB" w:rsidSect="002D0BAE">
      <w:headerReference w:type="default" r:id="rId8"/>
      <w:footerReference w:type="default" r:id="rId9"/>
      <w:pgSz w:w="11906" w:h="16838"/>
      <w:pgMar w:top="851" w:right="1417" w:bottom="1417" w:left="1417" w:header="42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62FA" w:rsidRDefault="00E762FA" w:rsidP="00786355">
      <w:pPr>
        <w:spacing w:after="0" w:line="240" w:lineRule="auto"/>
      </w:pPr>
      <w:r>
        <w:separator/>
      </w:r>
    </w:p>
  </w:endnote>
  <w:endnote w:type="continuationSeparator" w:id="0">
    <w:p w:rsidR="00E762FA" w:rsidRDefault="00E762FA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EEC" w:rsidRPr="001A3393" w:rsidRDefault="00450EEC" w:rsidP="00450EEC">
    <w:pPr>
      <w:pStyle w:val="AltBilgi"/>
      <w:jc w:val="right"/>
      <w:rPr>
        <w:rFonts w:ascii="Times New Roman" w:hAnsi="Times New Roman" w:cs="Times New Roman"/>
        <w:b/>
      </w:rPr>
    </w:pPr>
    <w:r w:rsidRPr="001A3393">
      <w:rPr>
        <w:rFonts w:ascii="Times New Roman" w:hAnsi="Times New Roman" w:cs="Times New Roman"/>
        <w:b/>
      </w:rPr>
      <w:t>İÜ/PDB/FR-007/Rev.00/19.12.16</w:t>
    </w:r>
  </w:p>
  <w:p w:rsidR="0066519E" w:rsidRDefault="0066519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62FA" w:rsidRDefault="00E762FA" w:rsidP="00786355">
      <w:pPr>
        <w:spacing w:after="0" w:line="240" w:lineRule="auto"/>
      </w:pPr>
      <w:r>
        <w:separator/>
      </w:r>
    </w:p>
  </w:footnote>
  <w:footnote w:type="continuationSeparator" w:id="0">
    <w:p w:rsidR="00E762FA" w:rsidRDefault="00E762FA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490" w:type="dxa"/>
      <w:tblInd w:w="-459" w:type="dxa"/>
      <w:tblLook w:val="04A0" w:firstRow="1" w:lastRow="0" w:firstColumn="1" w:lastColumn="0" w:noHBand="0" w:noVBand="1"/>
    </w:tblPr>
    <w:tblGrid>
      <w:gridCol w:w="1777"/>
      <w:gridCol w:w="8713"/>
    </w:tblGrid>
    <w:tr w:rsidR="009F1259" w:rsidRPr="006D7936" w:rsidTr="007768D2">
      <w:trPr>
        <w:trHeight w:val="1633"/>
      </w:trPr>
      <w:tc>
        <w:tcPr>
          <w:tcW w:w="1560" w:type="dxa"/>
        </w:tcPr>
        <w:p w:rsidR="009F1259" w:rsidRPr="006D7936" w:rsidRDefault="007768D2" w:rsidP="001B3FF9">
          <w:pPr>
            <w:tabs>
              <w:tab w:val="center" w:pos="4536"/>
              <w:tab w:val="right" w:pos="9072"/>
            </w:tabs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pt;height:79.5pt">
                <v:imagedata r:id="rId1" o:title=""/>
              </v:shape>
              <o:OLEObject Type="Embed" ProgID="Visio.Drawing.15" ShapeID="_x0000_i1025" DrawAspect="Content" ObjectID="_1640073629" r:id="rId2"/>
            </w:object>
          </w:r>
        </w:p>
      </w:tc>
      <w:tc>
        <w:tcPr>
          <w:tcW w:w="8930" w:type="dxa"/>
          <w:vAlign w:val="center"/>
        </w:tcPr>
        <w:p w:rsidR="0036019A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36019A" w:rsidRPr="003A27B2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27B2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9F1259" w:rsidRPr="003760D0" w:rsidRDefault="003A27B2" w:rsidP="0036019A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ĞRETİM ELEMANLARI 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N </w:t>
          </w: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C)</w:t>
          </w:r>
        </w:p>
      </w:tc>
    </w:tr>
  </w:tbl>
  <w:p w:rsidR="00786355" w:rsidRDefault="00786355">
    <w:pPr>
      <w:pStyle w:val="stBilgi"/>
    </w:pPr>
  </w:p>
  <w:p w:rsidR="003C74BD" w:rsidRDefault="003C74BD">
    <w:pPr>
      <w:pStyle w:val="stBilgi"/>
    </w:pPr>
  </w:p>
  <w:p w:rsidR="003C74BD" w:rsidRDefault="003C74BD">
    <w:pPr>
      <w:pStyle w:val="stBilgi"/>
    </w:pPr>
  </w:p>
  <w:p w:rsidR="003C74BD" w:rsidRDefault="003C74B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NjY3NzYzMTBV0lEKTi0uzszPAykwqQUAGGZmhSwAAAA="/>
  </w:docVars>
  <w:rsids>
    <w:rsidRoot w:val="00786355"/>
    <w:rsid w:val="000065D6"/>
    <w:rsid w:val="00031DA6"/>
    <w:rsid w:val="00092AF5"/>
    <w:rsid w:val="000F1E3A"/>
    <w:rsid w:val="00113B1A"/>
    <w:rsid w:val="00123A48"/>
    <w:rsid w:val="00150259"/>
    <w:rsid w:val="001A3393"/>
    <w:rsid w:val="0021466A"/>
    <w:rsid w:val="002543E3"/>
    <w:rsid w:val="00277882"/>
    <w:rsid w:val="002864E6"/>
    <w:rsid w:val="002D0BAE"/>
    <w:rsid w:val="002D0D4C"/>
    <w:rsid w:val="0033383E"/>
    <w:rsid w:val="00343E33"/>
    <w:rsid w:val="0036019A"/>
    <w:rsid w:val="00365F80"/>
    <w:rsid w:val="003760D0"/>
    <w:rsid w:val="003A27B2"/>
    <w:rsid w:val="003C74BD"/>
    <w:rsid w:val="00414D6C"/>
    <w:rsid w:val="00450EEC"/>
    <w:rsid w:val="00492A65"/>
    <w:rsid w:val="004A57D3"/>
    <w:rsid w:val="00532C92"/>
    <w:rsid w:val="0058146D"/>
    <w:rsid w:val="005A0D0A"/>
    <w:rsid w:val="0066519E"/>
    <w:rsid w:val="006C47C0"/>
    <w:rsid w:val="007145A6"/>
    <w:rsid w:val="00761074"/>
    <w:rsid w:val="007768D2"/>
    <w:rsid w:val="00786355"/>
    <w:rsid w:val="0079072E"/>
    <w:rsid w:val="007C2D85"/>
    <w:rsid w:val="00802695"/>
    <w:rsid w:val="00865E2B"/>
    <w:rsid w:val="008715EE"/>
    <w:rsid w:val="008C1FE7"/>
    <w:rsid w:val="009F1259"/>
    <w:rsid w:val="00A74CE2"/>
    <w:rsid w:val="00A94604"/>
    <w:rsid w:val="00AC1B19"/>
    <w:rsid w:val="00AF6465"/>
    <w:rsid w:val="00B54C12"/>
    <w:rsid w:val="00B93C58"/>
    <w:rsid w:val="00BB0D50"/>
    <w:rsid w:val="00C62731"/>
    <w:rsid w:val="00CD6F30"/>
    <w:rsid w:val="00D969CB"/>
    <w:rsid w:val="00E077EA"/>
    <w:rsid w:val="00E762FA"/>
    <w:rsid w:val="00E81615"/>
    <w:rsid w:val="00E86861"/>
    <w:rsid w:val="00EB7AE5"/>
    <w:rsid w:val="00F14AFE"/>
    <w:rsid w:val="00F37EEC"/>
    <w:rsid w:val="00F52927"/>
    <w:rsid w:val="00F721C8"/>
    <w:rsid w:val="00F72457"/>
    <w:rsid w:val="00F731CC"/>
    <w:rsid w:val="00F739FA"/>
    <w:rsid w:val="00FB3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D29695"/>
  <w15:docId w15:val="{C321B6EB-9550-44BC-BDD8-43FAD5BDD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646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05208A-0E6C-415A-96A6-43738D6668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8</Words>
  <Characters>393</Characters>
  <Application>Microsoft Office Word</Application>
  <DocSecurity>0</DocSecurity>
  <Lines>3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20-01-08T08:28:00Z</cp:lastPrinted>
  <dcterms:created xsi:type="dcterms:W3CDTF">2020-01-09T08:14:00Z</dcterms:created>
  <dcterms:modified xsi:type="dcterms:W3CDTF">2020-01-09T08:14:00Z</dcterms:modified>
</cp:coreProperties>
</file>